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466C9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Roman" w:hAnsi="Times-Roman" w:cs="Times-Roman"/>
          <w:sz w:val="20"/>
          <w:szCs w:val="20"/>
        </w:rPr>
      </w:pPr>
      <w:r>
        <w:rPr>
          <w:rFonts w:ascii="Times-Roman" w:hAnsi="Times-Roman" w:cs="Times-Roman"/>
          <w:sz w:val="20"/>
          <w:szCs w:val="20"/>
        </w:rPr>
        <w:t>COMPUTER SCIENCES AND SOFTWARE ENGINEERING</w:t>
      </w:r>
    </w:p>
    <w:p w:rsidR="00F466C9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Roman" w:hAnsi="Times-Roman" w:cs="Times-Roman"/>
          <w:sz w:val="20"/>
          <w:szCs w:val="20"/>
        </w:rPr>
      </w:pPr>
      <w:r>
        <w:rPr>
          <w:rFonts w:ascii="Times-Roman" w:hAnsi="Times-Roman" w:cs="Times-Roman"/>
          <w:sz w:val="20"/>
          <w:szCs w:val="20"/>
        </w:rPr>
        <w:t>AUBURN UNVERSITY</w:t>
      </w:r>
    </w:p>
    <w:p w:rsidR="00F466C9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Roman" w:hAnsi="Times-Roman" w:cs="Times-Roman"/>
          <w:sz w:val="28"/>
          <w:szCs w:val="28"/>
        </w:rPr>
      </w:pPr>
      <w:r>
        <w:rPr>
          <w:rFonts w:ascii="Times-Roman" w:hAnsi="Times-Roman" w:cs="Times-Roman"/>
          <w:sz w:val="28"/>
          <w:szCs w:val="28"/>
        </w:rPr>
        <w:t>COMP 2710</w:t>
      </w:r>
    </w:p>
    <w:p w:rsidR="00F466C9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Bold" w:hAnsi="Times-Bold" w:cs="Times-Bold"/>
          <w:b/>
          <w:bCs/>
          <w:sz w:val="28"/>
          <w:szCs w:val="28"/>
        </w:rPr>
      </w:pPr>
      <w:r>
        <w:rPr>
          <w:rFonts w:ascii="Times-Bold" w:hAnsi="Times-Bold" w:cs="Times-Bold"/>
          <w:b/>
          <w:bCs/>
          <w:sz w:val="28"/>
          <w:szCs w:val="28"/>
        </w:rPr>
        <w:t>Software Construction</w:t>
      </w:r>
    </w:p>
    <w:p w:rsidR="00F466C9" w:rsidRDefault="00F466C9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Roman" w:hAnsi="Times-Roman" w:cs="Times-Roman"/>
          <w:sz w:val="24"/>
          <w:szCs w:val="24"/>
        </w:rPr>
      </w:pPr>
      <w:r>
        <w:rPr>
          <w:rFonts w:ascii="Times-Roman" w:hAnsi="Times-Roman" w:cs="Times-Roman"/>
          <w:sz w:val="24"/>
          <w:szCs w:val="24"/>
        </w:rPr>
        <w:t>Fall 2014</w:t>
      </w:r>
    </w:p>
    <w:p w:rsidR="00F466C9" w:rsidRDefault="0016117F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Bold" w:hAnsi="Times-Bold" w:cs="Times-Bold"/>
          <w:b/>
          <w:bCs/>
          <w:sz w:val="28"/>
          <w:szCs w:val="28"/>
        </w:rPr>
      </w:pPr>
      <w:r>
        <w:rPr>
          <w:rFonts w:ascii="Times-Bold" w:hAnsi="Times-Bold" w:cs="Times-Bold"/>
          <w:b/>
          <w:bCs/>
          <w:sz w:val="28"/>
          <w:szCs w:val="28"/>
        </w:rPr>
        <w:t>Lab 3</w:t>
      </w:r>
    </w:p>
    <w:p w:rsidR="00F466C9" w:rsidRDefault="00D54FB0" w:rsidP="00F466C9">
      <w:pPr>
        <w:autoSpaceDE w:val="0"/>
        <w:autoSpaceDN w:val="0"/>
        <w:adjustRightInd w:val="0"/>
        <w:spacing w:after="0" w:line="240" w:lineRule="auto"/>
        <w:jc w:val="center"/>
        <w:rPr>
          <w:rFonts w:ascii="Times-Bold" w:hAnsi="Times-Bold" w:cs="Times-Bold"/>
          <w:b/>
          <w:bCs/>
          <w:sz w:val="28"/>
          <w:szCs w:val="28"/>
        </w:rPr>
      </w:pPr>
      <w:r>
        <w:rPr>
          <w:rFonts w:ascii="Times-Bold" w:hAnsi="Times-Bold" w:cs="Times-Bold"/>
          <w:b/>
          <w:bCs/>
          <w:sz w:val="28"/>
          <w:szCs w:val="28"/>
        </w:rPr>
        <w:t>Distribution</w:t>
      </w:r>
      <w:r w:rsidR="00F466C9">
        <w:rPr>
          <w:rFonts w:ascii="Times-Bold" w:hAnsi="Times-Bold" w:cs="Times-Bold"/>
          <w:b/>
          <w:bCs/>
          <w:sz w:val="28"/>
          <w:szCs w:val="28"/>
        </w:rPr>
        <w:t xml:space="preserve"> Messaging System</w:t>
      </w:r>
    </w:p>
    <w:p w:rsidR="00F466C9" w:rsidRDefault="0016117F" w:rsidP="00F466C9">
      <w:pPr>
        <w:jc w:val="center"/>
      </w:pPr>
      <w:r>
        <w:rPr>
          <w:rFonts w:ascii="Times-Bold" w:hAnsi="Times-Bold" w:cs="Times-Bold"/>
          <w:b/>
          <w:bCs/>
          <w:sz w:val="24"/>
          <w:szCs w:val="24"/>
        </w:rPr>
        <w:t>Due: November 3rd</w:t>
      </w:r>
      <w:r w:rsidR="00F466C9">
        <w:rPr>
          <w:rFonts w:ascii="Times-Bold" w:hAnsi="Times-Bold" w:cs="Times-Bold"/>
          <w:b/>
          <w:bCs/>
          <w:sz w:val="24"/>
          <w:szCs w:val="24"/>
        </w:rPr>
        <w:t>, 2014</w:t>
      </w:r>
    </w:p>
    <w:p w:rsidR="00F466C9" w:rsidRPr="00F466C9" w:rsidRDefault="00F466C9" w:rsidP="00F466C9">
      <w:pPr>
        <w:rPr>
          <w:b/>
        </w:rPr>
      </w:pPr>
      <w:r w:rsidRPr="00F466C9">
        <w:rPr>
          <w:b/>
        </w:rPr>
        <w:t>Analysis</w:t>
      </w:r>
      <w:bookmarkStart w:id="0" w:name="_GoBack"/>
      <w:bookmarkEnd w:id="0"/>
    </w:p>
    <w:p w:rsidR="00F466C9" w:rsidRDefault="00F466C9" w:rsidP="00F466C9">
      <w:r>
        <w:t xml:space="preserve">   Use Cases:</w:t>
      </w:r>
    </w:p>
    <w:p w:rsidR="000552C0" w:rsidRDefault="002C1650" w:rsidP="000552C0">
      <w:pPr>
        <w:pStyle w:val="ListParagraph"/>
        <w:numPr>
          <w:ilvl w:val="0"/>
          <w:numId w:val="1"/>
        </w:numPr>
      </w:pPr>
      <w:r>
        <w:rPr>
          <w:b/>
        </w:rPr>
        <w:t>Read in a graph configuration file</w:t>
      </w:r>
      <w:r w:rsidR="000552C0">
        <w:rPr>
          <w:b/>
        </w:rPr>
        <w:t xml:space="preserve">: </w:t>
      </w:r>
      <w:r w:rsidR="000552C0">
        <w:t xml:space="preserve">The program will prompt the user for </w:t>
      </w:r>
      <w:r>
        <w:t>a graph configuration file. If it cannot be found, it will be re-prompted.</w:t>
      </w:r>
    </w:p>
    <w:p w:rsidR="0057109C" w:rsidRDefault="002C1650" w:rsidP="0057109C">
      <w:pPr>
        <w:pStyle w:val="ListParagraph"/>
        <w:numPr>
          <w:ilvl w:val="0"/>
          <w:numId w:val="1"/>
        </w:numPr>
      </w:pPr>
      <w:r>
        <w:rPr>
          <w:b/>
        </w:rPr>
        <w:t>Quit the program</w:t>
      </w:r>
      <w:r w:rsidR="00962C90">
        <w:rPr>
          <w:b/>
        </w:rPr>
        <w:t xml:space="preserve">: </w:t>
      </w:r>
      <w:r>
        <w:t>The user can enter “Quit” to quit the program.</w:t>
      </w:r>
    </w:p>
    <w:p w:rsidR="00AB40B8" w:rsidRDefault="00AB40B8" w:rsidP="0057109C">
      <w:pPr>
        <w:rPr>
          <w:b/>
        </w:rPr>
      </w:pPr>
      <w:r>
        <w:rPr>
          <w:b/>
        </w:rPr>
        <w:t>Design</w:t>
      </w:r>
    </w:p>
    <w:p w:rsidR="007069AE" w:rsidRPr="007069AE" w:rsidRDefault="00D4677D" w:rsidP="007069AE">
      <w:pPr>
        <w:pStyle w:val="ListParagraph"/>
        <w:numPr>
          <w:ilvl w:val="0"/>
          <w:numId w:val="6"/>
        </w:numPr>
        <w:rPr>
          <w:b/>
        </w:rPr>
      </w:pPr>
      <w:r w:rsidRPr="007069AE">
        <w:rPr>
          <w:b/>
        </w:rPr>
        <w:t>Classes</w:t>
      </w:r>
    </w:p>
    <w:p w:rsidR="00DB55E8" w:rsidRDefault="00B94643" w:rsidP="00DB55E8">
      <w:pPr>
        <w:pStyle w:val="ListParagraph"/>
        <w:numPr>
          <w:ilvl w:val="0"/>
          <w:numId w:val="4"/>
        </w:numPr>
        <w:rPr>
          <w:b/>
        </w:rPr>
      </w:pPr>
      <w:r>
        <w:rPr>
          <w:b/>
        </w:rPr>
        <w:t xml:space="preserve">System </w:t>
      </w:r>
      <w:r w:rsidR="00D4677D" w:rsidRPr="00D4677D">
        <w:rPr>
          <w:b/>
        </w:rPr>
        <w:t xml:space="preserve">Menu – </w:t>
      </w:r>
      <w:r w:rsidR="00D4677D" w:rsidRPr="00504AFC">
        <w:t xml:space="preserve">This class </w:t>
      </w:r>
      <w:r w:rsidR="005E3D9D" w:rsidRPr="00504AFC">
        <w:t xml:space="preserve">will be the main. It </w:t>
      </w:r>
      <w:r w:rsidR="00D4677D" w:rsidRPr="00504AFC">
        <w:t xml:space="preserve">handles </w:t>
      </w:r>
      <w:r w:rsidR="007069AE" w:rsidRPr="00504AFC">
        <w:t>user decisions for system use</w:t>
      </w:r>
      <w:r w:rsidR="005E3D9D" w:rsidRPr="00504AFC">
        <w:t xml:space="preserve"> and calls to the other classes.</w:t>
      </w:r>
    </w:p>
    <w:p w:rsidR="00DB55E8" w:rsidRDefault="00D4677D" w:rsidP="00970086">
      <w:pPr>
        <w:pStyle w:val="ListParagraph"/>
        <w:numPr>
          <w:ilvl w:val="1"/>
          <w:numId w:val="4"/>
        </w:numPr>
        <w:rPr>
          <w:b/>
        </w:rPr>
      </w:pPr>
      <w:r w:rsidRPr="00DB55E8">
        <w:rPr>
          <w:b/>
        </w:rPr>
        <w:t>Functions</w:t>
      </w:r>
    </w:p>
    <w:p w:rsidR="00F50ECC" w:rsidRDefault="004A6C52" w:rsidP="00F50ECC">
      <w:pPr>
        <w:pStyle w:val="ListParagraph"/>
        <w:numPr>
          <w:ilvl w:val="2"/>
          <w:numId w:val="4"/>
        </w:numPr>
      </w:pPr>
      <w:proofErr w:type="spellStart"/>
      <w:proofErr w:type="gramStart"/>
      <w:r>
        <w:t>runProgram</w:t>
      </w:r>
      <w:proofErr w:type="spellEnd"/>
      <w:proofErr w:type="gramEnd"/>
      <w:r w:rsidR="004A5E7D">
        <w:t xml:space="preserve"> – P</w:t>
      </w:r>
      <w:r w:rsidR="00F50ECC" w:rsidRPr="00504AFC">
        <w:t>resents the user with the menu</w:t>
      </w:r>
      <w:r w:rsidR="000E17D8" w:rsidRPr="00504AFC">
        <w:t xml:space="preserve">. Is the gateway function to </w:t>
      </w:r>
      <w:r w:rsidR="004A5E7D">
        <w:t>a</w:t>
      </w:r>
      <w:r w:rsidR="000E17D8" w:rsidRPr="00504AFC">
        <w:t xml:space="preserve">ll other classes’ functions and </w:t>
      </w:r>
      <w:proofErr w:type="gramStart"/>
      <w:r w:rsidR="000E17D8" w:rsidRPr="00504AFC">
        <w:t>variables.</w:t>
      </w:r>
      <w:proofErr w:type="gramEnd"/>
      <w:r>
        <w:t xml:space="preserve"> If case is to quit, system shuts down.</w:t>
      </w:r>
    </w:p>
    <w:p w:rsidR="004A6C52" w:rsidRPr="00504AFC" w:rsidRDefault="004A6C52" w:rsidP="00F50ECC">
      <w:pPr>
        <w:pStyle w:val="ListParagraph"/>
        <w:numPr>
          <w:ilvl w:val="2"/>
          <w:numId w:val="4"/>
        </w:numPr>
      </w:pPr>
      <w:r>
        <w:t>Sleep – allows the system to pause momentarily</w:t>
      </w:r>
    </w:p>
    <w:p w:rsidR="005E3D9D" w:rsidRDefault="005E3D9D" w:rsidP="005E3D9D">
      <w:pPr>
        <w:pStyle w:val="ListParagraph"/>
        <w:numPr>
          <w:ilvl w:val="1"/>
          <w:numId w:val="4"/>
        </w:numPr>
        <w:rPr>
          <w:b/>
        </w:rPr>
      </w:pPr>
      <w:r>
        <w:rPr>
          <w:b/>
        </w:rPr>
        <w:t>Variables</w:t>
      </w:r>
    </w:p>
    <w:p w:rsidR="004A5E7D" w:rsidRDefault="004A5E7D" w:rsidP="004A5E7D">
      <w:pPr>
        <w:pStyle w:val="ListParagraph"/>
        <w:numPr>
          <w:ilvl w:val="2"/>
          <w:numId w:val="4"/>
        </w:numPr>
        <w:rPr>
          <w:b/>
        </w:rPr>
      </w:pPr>
      <w:r>
        <w:t>None</w:t>
      </w:r>
    </w:p>
    <w:p w:rsidR="002C1650" w:rsidRPr="002C1650" w:rsidRDefault="002C1650" w:rsidP="002C1650">
      <w:pPr>
        <w:pStyle w:val="ListParagraph"/>
        <w:numPr>
          <w:ilvl w:val="0"/>
          <w:numId w:val="4"/>
        </w:numPr>
        <w:rPr>
          <w:b/>
        </w:rPr>
      </w:pPr>
      <w:r>
        <w:rPr>
          <w:b/>
        </w:rPr>
        <w:t xml:space="preserve">Node - </w:t>
      </w:r>
      <w:r w:rsidRPr="002C1650">
        <w:t>a pointer variable that points to another Node</w:t>
      </w:r>
      <w:r w:rsidRPr="002C1650">
        <w:t xml:space="preserve"> </w:t>
      </w:r>
      <w:r w:rsidRPr="002C1650">
        <w:t>class object</w:t>
      </w:r>
    </w:p>
    <w:p w:rsidR="00E0659C" w:rsidRDefault="00E0659C" w:rsidP="002C1650">
      <w:pPr>
        <w:pStyle w:val="ListParagraph"/>
        <w:numPr>
          <w:ilvl w:val="1"/>
          <w:numId w:val="4"/>
        </w:numPr>
        <w:rPr>
          <w:b/>
        </w:rPr>
      </w:pPr>
      <w:r>
        <w:rPr>
          <w:b/>
        </w:rPr>
        <w:t>Constructors</w:t>
      </w:r>
    </w:p>
    <w:p w:rsidR="00E0659C" w:rsidRP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r>
        <w:t>Node(</w:t>
      </w:r>
      <w:proofErr w:type="spellStart"/>
      <w:r>
        <w:t>newname</w:t>
      </w:r>
      <w:proofErr w:type="spellEnd"/>
      <w:r>
        <w:t>) – node with a new name in</w:t>
      </w:r>
    </w:p>
    <w:p w:rsid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r>
        <w:t xml:space="preserve">Node() – no </w:t>
      </w:r>
      <w:proofErr w:type="spellStart"/>
      <w:r>
        <w:t>param</w:t>
      </w:r>
      <w:proofErr w:type="spellEnd"/>
    </w:p>
    <w:p w:rsidR="002C1650" w:rsidRDefault="002C1650" w:rsidP="002C1650">
      <w:pPr>
        <w:pStyle w:val="ListParagraph"/>
        <w:numPr>
          <w:ilvl w:val="1"/>
          <w:numId w:val="4"/>
        </w:numPr>
        <w:rPr>
          <w:b/>
        </w:rPr>
      </w:pPr>
      <w:r>
        <w:rPr>
          <w:b/>
        </w:rPr>
        <w:t>Functions</w:t>
      </w:r>
    </w:p>
    <w:p w:rsidR="002C1650" w:rsidRPr="002C1650" w:rsidRDefault="002C1650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setNodeName</w:t>
      </w:r>
      <w:proofErr w:type="spellEnd"/>
      <w:r>
        <w:t xml:space="preserve"> – gives the node a name</w:t>
      </w:r>
    </w:p>
    <w:p w:rsidR="002C1650" w:rsidRPr="002C1650" w:rsidRDefault="002C1650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getNodeName</w:t>
      </w:r>
      <w:proofErr w:type="spellEnd"/>
      <w:r>
        <w:t xml:space="preserve"> – gets the node’s name</w:t>
      </w:r>
    </w:p>
    <w:p w:rsidR="002C1650" w:rsidRPr="002C1650" w:rsidRDefault="002C1650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attachNewNode</w:t>
      </w:r>
      <w:proofErr w:type="spellEnd"/>
      <w:r>
        <w:t xml:space="preserve"> – connect node to a new node</w:t>
      </w:r>
    </w:p>
    <w:p w:rsidR="002C1650" w:rsidRPr="00E0659C" w:rsidRDefault="00E0659C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getAttachedNode</w:t>
      </w:r>
      <w:proofErr w:type="spellEnd"/>
      <w:r>
        <w:t xml:space="preserve"> – getting attached node at its address</w:t>
      </w:r>
    </w:p>
    <w:p w:rsidR="00E0659C" w:rsidRPr="00E0659C" w:rsidRDefault="00E0659C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getNumberUsed</w:t>
      </w:r>
      <w:proofErr w:type="spellEnd"/>
      <w:r>
        <w:t xml:space="preserve"> – how many nodes used of capacity 4</w:t>
      </w:r>
    </w:p>
    <w:p w:rsidR="00E0659C" w:rsidRPr="00E0659C" w:rsidRDefault="00E0659C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setNumberUsed</w:t>
      </w:r>
      <w:proofErr w:type="spellEnd"/>
      <w:r>
        <w:t xml:space="preserve"> – set number of used up to 4</w:t>
      </w:r>
    </w:p>
    <w:p w:rsidR="00E0659C" w:rsidRPr="00E0659C" w:rsidRDefault="00E0659C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setPrevious</w:t>
      </w:r>
      <w:proofErr w:type="spellEnd"/>
      <w:r>
        <w:t xml:space="preserve"> – changed the </w:t>
      </w:r>
      <w:proofErr w:type="spellStart"/>
      <w:r>
        <w:t>previousNode</w:t>
      </w:r>
      <w:proofErr w:type="spellEnd"/>
      <w:r>
        <w:t>, one that is already attached</w:t>
      </w:r>
    </w:p>
    <w:p w:rsidR="00E0659C" w:rsidRPr="00E0659C" w:rsidRDefault="00E0659C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getPrevious</w:t>
      </w:r>
      <w:proofErr w:type="spellEnd"/>
      <w:r>
        <w:t xml:space="preserve"> – acquire the </w:t>
      </w:r>
      <w:proofErr w:type="spellStart"/>
      <w:r>
        <w:t>previousNode</w:t>
      </w:r>
      <w:proofErr w:type="spellEnd"/>
    </w:p>
    <w:p w:rsidR="00E0659C" w:rsidRPr="00E0659C" w:rsidRDefault="00E0659C" w:rsidP="002C1650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setMarked</w:t>
      </w:r>
      <w:proofErr w:type="spellEnd"/>
      <w:r>
        <w:t xml:space="preserve"> – set what has been visited</w:t>
      </w:r>
    </w:p>
    <w:p w:rsidR="00E0659C" w:rsidRPr="00E0659C" w:rsidRDefault="00E0659C" w:rsidP="00E0659C">
      <w:pPr>
        <w:pStyle w:val="ListParagraph"/>
        <w:numPr>
          <w:ilvl w:val="1"/>
          <w:numId w:val="4"/>
        </w:numPr>
        <w:rPr>
          <w:b/>
        </w:rPr>
      </w:pPr>
      <w:r>
        <w:rPr>
          <w:b/>
        </w:rPr>
        <w:t>Variables</w:t>
      </w:r>
    </w:p>
    <w:p w:rsidR="00E0659C" w:rsidRP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r>
        <w:t>Name – the name of a node</w:t>
      </w:r>
    </w:p>
    <w:p w:rsidR="00E0659C" w:rsidRP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t>attachedNodes</w:t>
      </w:r>
      <w:proofErr w:type="spellEnd"/>
      <w:r>
        <w:t>[4] – the name of nodes that are attached, cap = 4</w:t>
      </w:r>
    </w:p>
    <w:p w:rsidR="00E0659C" w:rsidRP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proofErr w:type="spellStart"/>
      <w:r>
        <w:lastRenderedPageBreak/>
        <w:t>numberUsed</w:t>
      </w:r>
      <w:proofErr w:type="spellEnd"/>
      <w:r>
        <w:t xml:space="preserve"> – is the current number of nodes used</w:t>
      </w:r>
    </w:p>
    <w:p w:rsidR="00E0659C" w:rsidRP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r>
        <w:t>previous – the node that added this current node</w:t>
      </w:r>
    </w:p>
    <w:p w:rsidR="00E0659C" w:rsidRPr="00E0659C" w:rsidRDefault="00E0659C" w:rsidP="00E0659C">
      <w:pPr>
        <w:pStyle w:val="ListParagraph"/>
        <w:numPr>
          <w:ilvl w:val="2"/>
          <w:numId w:val="4"/>
        </w:numPr>
        <w:rPr>
          <w:b/>
        </w:rPr>
      </w:pPr>
      <w:r>
        <w:t>marked – the status of whether this node has been marked</w:t>
      </w:r>
    </w:p>
    <w:p w:rsidR="00E0659C" w:rsidRPr="001A386A" w:rsidRDefault="001A386A" w:rsidP="00E0659C">
      <w:pPr>
        <w:pStyle w:val="ListParagraph"/>
        <w:numPr>
          <w:ilvl w:val="0"/>
          <w:numId w:val="4"/>
        </w:numPr>
        <w:rPr>
          <w:b/>
        </w:rPr>
      </w:pPr>
      <w:proofErr w:type="spellStart"/>
      <w:r>
        <w:rPr>
          <w:b/>
        </w:rPr>
        <w:t>MazeSolver</w:t>
      </w:r>
      <w:proofErr w:type="spellEnd"/>
      <w:r>
        <w:rPr>
          <w:b/>
        </w:rPr>
        <w:t xml:space="preserve"> </w:t>
      </w:r>
      <w:r>
        <w:t>– This class is in charge of maintaining the maze and solving it</w:t>
      </w:r>
    </w:p>
    <w:p w:rsidR="001A386A" w:rsidRDefault="001A386A" w:rsidP="001A386A">
      <w:pPr>
        <w:pStyle w:val="ListParagraph"/>
        <w:numPr>
          <w:ilvl w:val="1"/>
          <w:numId w:val="4"/>
        </w:numPr>
        <w:rPr>
          <w:b/>
        </w:rPr>
      </w:pPr>
      <w:r>
        <w:rPr>
          <w:b/>
        </w:rPr>
        <w:t>Functions</w:t>
      </w:r>
    </w:p>
    <w:p w:rsidR="00FE2B11" w:rsidRDefault="00725AA2" w:rsidP="00FE2B11">
      <w:pPr>
        <w:pStyle w:val="ListParagraph"/>
        <w:numPr>
          <w:ilvl w:val="2"/>
          <w:numId w:val="4"/>
        </w:numPr>
        <w:spacing w:line="256" w:lineRule="auto"/>
      </w:pPr>
      <w:proofErr w:type="spellStart"/>
      <w:proofErr w:type="gramStart"/>
      <w:r>
        <w:t>getFile</w:t>
      </w:r>
      <w:proofErr w:type="spellEnd"/>
      <w:proofErr w:type="gramEnd"/>
      <w:r>
        <w:t xml:space="preserve"> – G</w:t>
      </w:r>
      <w:r w:rsidR="0012667A">
        <w:t>ets the current file from the user.</w:t>
      </w:r>
    </w:p>
    <w:p w:rsidR="0012667A" w:rsidRDefault="00FE2B11" w:rsidP="00FE2B11">
      <w:pPr>
        <w:pStyle w:val="ListParagraph"/>
        <w:numPr>
          <w:ilvl w:val="2"/>
          <w:numId w:val="4"/>
        </w:numPr>
        <w:spacing w:line="256" w:lineRule="auto"/>
      </w:pPr>
      <w:proofErr w:type="spellStart"/>
      <w:proofErr w:type="gramStart"/>
      <w:r>
        <w:t>buildArray</w:t>
      </w:r>
      <w:proofErr w:type="spellEnd"/>
      <w:proofErr w:type="gramEnd"/>
      <w:r>
        <w:t xml:space="preserve"> – </w:t>
      </w:r>
      <w:r w:rsidR="00725AA2">
        <w:t>B</w:t>
      </w:r>
      <w:r w:rsidR="0012667A">
        <w:t xml:space="preserve">uilds </w:t>
      </w:r>
      <w:proofErr w:type="spellStart"/>
      <w:r w:rsidR="0012667A">
        <w:t>nodeArray</w:t>
      </w:r>
      <w:proofErr w:type="spellEnd"/>
      <w:r w:rsidR="0012667A">
        <w:t xml:space="preserve"> from given input file.</w:t>
      </w:r>
    </w:p>
    <w:p w:rsidR="0012667A" w:rsidRDefault="00FE2B11" w:rsidP="00FE2B11">
      <w:pPr>
        <w:pStyle w:val="ListParagraph"/>
        <w:numPr>
          <w:ilvl w:val="2"/>
          <w:numId w:val="4"/>
        </w:numPr>
        <w:spacing w:line="256" w:lineRule="auto"/>
      </w:pPr>
      <w:proofErr w:type="spellStart"/>
      <w:r>
        <w:t>getMazePath</w:t>
      </w:r>
      <w:proofErr w:type="spellEnd"/>
      <w:r>
        <w:t xml:space="preserve"> – G</w:t>
      </w:r>
      <w:r w:rsidR="0012667A">
        <w:t xml:space="preserve">ets the </w:t>
      </w:r>
      <w:proofErr w:type="spellStart"/>
      <w:r w:rsidR="0012667A">
        <w:t>startNode</w:t>
      </w:r>
      <w:proofErr w:type="spellEnd"/>
      <w:r w:rsidR="0012667A">
        <w:t xml:space="preserve"> and </w:t>
      </w:r>
      <w:proofErr w:type="spellStart"/>
      <w:r>
        <w:t>destinationNode</w:t>
      </w:r>
      <w:proofErr w:type="spellEnd"/>
      <w:r>
        <w:t xml:space="preserve"> variables from the configuration</w:t>
      </w:r>
    </w:p>
    <w:p w:rsidR="0012667A" w:rsidRPr="0012667A" w:rsidRDefault="0012667A" w:rsidP="00FE2B11">
      <w:pPr>
        <w:pStyle w:val="ListParagraph"/>
        <w:numPr>
          <w:ilvl w:val="2"/>
          <w:numId w:val="4"/>
        </w:numPr>
        <w:spacing w:line="256" w:lineRule="auto"/>
      </w:pPr>
      <w:proofErr w:type="spellStart"/>
      <w:proofErr w:type="gramStart"/>
      <w:r>
        <w:t>travers</w:t>
      </w:r>
      <w:r w:rsidR="004A5E7D">
        <w:t>eMaze</w:t>
      </w:r>
      <w:proofErr w:type="spellEnd"/>
      <w:proofErr w:type="gramEnd"/>
      <w:r w:rsidR="00FE2B11">
        <w:t xml:space="preserve"> – Di</w:t>
      </w:r>
      <w:r>
        <w:t>splays the shortest path between the parameter start and end nodes.</w:t>
      </w:r>
      <w:r w:rsidR="004A5E7D">
        <w:t xml:space="preserve"> This is the maze solving function.</w:t>
      </w:r>
    </w:p>
    <w:p w:rsidR="001A386A" w:rsidRDefault="001A386A" w:rsidP="001A386A">
      <w:pPr>
        <w:pStyle w:val="ListParagraph"/>
        <w:numPr>
          <w:ilvl w:val="1"/>
          <w:numId w:val="4"/>
        </w:numPr>
        <w:rPr>
          <w:b/>
        </w:rPr>
      </w:pPr>
      <w:r>
        <w:rPr>
          <w:b/>
        </w:rPr>
        <w:t>Variables</w:t>
      </w:r>
    </w:p>
    <w:p w:rsidR="001A386A" w:rsidRPr="001A386A" w:rsidRDefault="001A386A" w:rsidP="001A386A">
      <w:pPr>
        <w:pStyle w:val="ListParagraph"/>
        <w:numPr>
          <w:ilvl w:val="2"/>
          <w:numId w:val="4"/>
        </w:numPr>
        <w:rPr>
          <w:b/>
        </w:rPr>
      </w:pPr>
      <w:proofErr w:type="spellStart"/>
      <w:proofErr w:type="gramStart"/>
      <w:r>
        <w:t>startNode</w:t>
      </w:r>
      <w:proofErr w:type="spellEnd"/>
      <w:proofErr w:type="gramEnd"/>
      <w:r>
        <w:t xml:space="preserve"> – the starting position</w:t>
      </w:r>
      <w:r w:rsidR="004A5E7D">
        <w:t>.</w:t>
      </w:r>
    </w:p>
    <w:p w:rsidR="001A386A" w:rsidRPr="0012667A" w:rsidRDefault="001A386A" w:rsidP="001A386A">
      <w:pPr>
        <w:pStyle w:val="ListParagraph"/>
        <w:numPr>
          <w:ilvl w:val="2"/>
          <w:numId w:val="4"/>
        </w:numPr>
        <w:rPr>
          <w:b/>
        </w:rPr>
      </w:pPr>
      <w:proofErr w:type="spellStart"/>
      <w:proofErr w:type="gramStart"/>
      <w:r>
        <w:t>destinationNode</w:t>
      </w:r>
      <w:proofErr w:type="spellEnd"/>
      <w:proofErr w:type="gramEnd"/>
      <w:r>
        <w:t xml:space="preserve"> – the desired final position</w:t>
      </w:r>
      <w:r w:rsidR="004A5E7D">
        <w:t>.</w:t>
      </w:r>
    </w:p>
    <w:p w:rsidR="0012667A" w:rsidRDefault="0012667A" w:rsidP="0012667A">
      <w:pPr>
        <w:pStyle w:val="ListParagraph"/>
        <w:numPr>
          <w:ilvl w:val="2"/>
          <w:numId w:val="4"/>
        </w:numPr>
        <w:spacing w:line="256" w:lineRule="auto"/>
      </w:pPr>
      <w:proofErr w:type="spellStart"/>
      <w:proofErr w:type="gramStart"/>
      <w:r>
        <w:t>numOfNodes</w:t>
      </w:r>
      <w:proofErr w:type="spellEnd"/>
      <w:proofErr w:type="gramEnd"/>
      <w:r>
        <w:t xml:space="preserve"> -</w:t>
      </w:r>
      <w:r>
        <w:t>Number of nodes in the configuration file.</w:t>
      </w:r>
    </w:p>
    <w:p w:rsidR="0012667A" w:rsidRDefault="0012667A" w:rsidP="0012667A">
      <w:pPr>
        <w:pStyle w:val="ListParagraph"/>
        <w:numPr>
          <w:ilvl w:val="2"/>
          <w:numId w:val="4"/>
        </w:numPr>
        <w:spacing w:line="256" w:lineRule="auto"/>
      </w:pPr>
      <w:proofErr w:type="spellStart"/>
      <w:proofErr w:type="gramStart"/>
      <w:r>
        <w:t>nodeArray</w:t>
      </w:r>
      <w:proofErr w:type="spellEnd"/>
      <w:proofErr w:type="gramEnd"/>
      <w:r>
        <w:t xml:space="preserve"> –</w:t>
      </w:r>
      <w:r w:rsidR="004A5E7D">
        <w:t xml:space="preserve"> array that will store</w:t>
      </w:r>
      <w:r>
        <w:t xml:space="preserve"> the </w:t>
      </w:r>
      <w:r w:rsidR="004A5E7D">
        <w:t xml:space="preserve">current </w:t>
      </w:r>
      <w:r>
        <w:t>graph</w:t>
      </w:r>
      <w:r w:rsidR="004A5E7D">
        <w:t>’s nodes</w:t>
      </w:r>
      <w:r>
        <w:t>.</w:t>
      </w:r>
    </w:p>
    <w:p w:rsidR="0012667A" w:rsidRDefault="0012667A" w:rsidP="0012667A">
      <w:pPr>
        <w:pStyle w:val="ListParagraph"/>
        <w:numPr>
          <w:ilvl w:val="2"/>
          <w:numId w:val="4"/>
        </w:numPr>
        <w:spacing w:line="256" w:lineRule="auto"/>
      </w:pPr>
      <w:proofErr w:type="spellStart"/>
      <w:proofErr w:type="gramStart"/>
      <w:r>
        <w:t>graphConfigF</w:t>
      </w:r>
      <w:r>
        <w:t>ile</w:t>
      </w:r>
      <w:proofErr w:type="spellEnd"/>
      <w:proofErr w:type="gramEnd"/>
      <w:r>
        <w:t xml:space="preserve"> – </w:t>
      </w:r>
      <w:r>
        <w:t xml:space="preserve">Current </w:t>
      </w:r>
      <w:r>
        <w:t xml:space="preserve">graph </w:t>
      </w:r>
      <w:r>
        <w:t>configuration file.</w:t>
      </w:r>
    </w:p>
    <w:p w:rsidR="0012667A" w:rsidRDefault="004A5E7D" w:rsidP="0012667A">
      <w:pPr>
        <w:pStyle w:val="ListParagraph"/>
        <w:numPr>
          <w:ilvl w:val="2"/>
          <w:numId w:val="4"/>
        </w:numPr>
        <w:spacing w:line="256" w:lineRule="auto"/>
      </w:pPr>
      <w:proofErr w:type="gramStart"/>
      <w:r>
        <w:t>p</w:t>
      </w:r>
      <w:r w:rsidR="0012667A">
        <w:t>ath</w:t>
      </w:r>
      <w:proofErr w:type="gramEnd"/>
      <w:r>
        <w:t xml:space="preserve"> – </w:t>
      </w:r>
      <w:r w:rsidR="0012667A">
        <w:t>that will maintain the shortest path.</w:t>
      </w:r>
    </w:p>
    <w:p w:rsidR="0012667A" w:rsidRPr="0012667A" w:rsidRDefault="004A5E7D" w:rsidP="0012667A">
      <w:pPr>
        <w:pStyle w:val="ListParagraph"/>
        <w:numPr>
          <w:ilvl w:val="2"/>
          <w:numId w:val="4"/>
        </w:numPr>
        <w:spacing w:line="256" w:lineRule="auto"/>
      </w:pPr>
      <w:proofErr w:type="gramStart"/>
      <w:r>
        <w:t>m</w:t>
      </w:r>
      <w:r w:rsidR="0012667A">
        <w:t>arked</w:t>
      </w:r>
      <w:proofErr w:type="gramEnd"/>
      <w:r w:rsidR="0012667A">
        <w:t xml:space="preserve"> –</w:t>
      </w:r>
      <w:r>
        <w:t xml:space="preserve"> will</w:t>
      </w:r>
      <w:r w:rsidR="0012667A">
        <w:t xml:space="preserve"> </w:t>
      </w:r>
      <w:r>
        <w:t>log</w:t>
      </w:r>
      <w:r w:rsidR="0012667A">
        <w:t xml:space="preserve"> all nodes visited</w:t>
      </w:r>
      <w:r>
        <w:t>/marked</w:t>
      </w:r>
      <w:r w:rsidR="0012667A">
        <w:t>.</w:t>
      </w:r>
    </w:p>
    <w:p w:rsidR="000E79C1" w:rsidRPr="000E79C1" w:rsidRDefault="000E79C1" w:rsidP="000E79C1">
      <w:pPr>
        <w:rPr>
          <w:b/>
        </w:rPr>
      </w:pPr>
    </w:p>
    <w:p w:rsidR="00DA6497" w:rsidRDefault="00DA6497">
      <w:pPr>
        <w:rPr>
          <w:b/>
        </w:rPr>
      </w:pPr>
      <w:r>
        <w:rPr>
          <w:b/>
        </w:rPr>
        <w:br w:type="page"/>
      </w:r>
    </w:p>
    <w:p w:rsidR="000E17D8" w:rsidRDefault="00DA6497">
      <w:pPr>
        <w:rPr>
          <w:b/>
        </w:rPr>
      </w:pPr>
      <w:r>
        <w:rPr>
          <w:b/>
        </w:rPr>
        <w:lastRenderedPageBreak/>
        <w:t>Class Diagram</w:t>
      </w:r>
    </w:p>
    <w:p w:rsidR="00CF1210" w:rsidRDefault="007C4BA8">
      <w:r>
        <w:object w:dxaOrig="11149" w:dyaOrig="65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5pt;height:246.25pt" o:ole="">
            <v:imagedata r:id="rId7" o:title=""/>
          </v:shape>
          <o:OLEObject Type="Embed" ProgID="Visio.Drawing.15" ShapeID="_x0000_i1025" DrawAspect="Content" ObjectID="_1476563763" r:id="rId8"/>
        </w:object>
      </w:r>
    </w:p>
    <w:p w:rsidR="00CF1210" w:rsidRDefault="00CF1210">
      <w:pPr>
        <w:rPr>
          <w:b/>
        </w:rPr>
      </w:pPr>
      <w:r w:rsidRPr="00CF1210">
        <w:rPr>
          <w:b/>
        </w:rPr>
        <w:t>Data Flow Diagram</w:t>
      </w:r>
      <w:r w:rsidR="00486C01">
        <w:object w:dxaOrig="13932" w:dyaOrig="9121">
          <v:shape id="_x0000_i1026" type="#_x0000_t75" style="width:475.85pt;height:311.5pt" o:ole="">
            <v:imagedata r:id="rId9" o:title=""/>
          </v:shape>
          <o:OLEObject Type="Embed" ProgID="Visio.Drawing.15" ShapeID="_x0000_i1026" DrawAspect="Content" ObjectID="_1476563764" r:id="rId10"/>
        </w:object>
      </w:r>
    </w:p>
    <w:p w:rsidR="00F30CEF" w:rsidRDefault="00F30CEF">
      <w:pPr>
        <w:rPr>
          <w:b/>
        </w:rPr>
      </w:pPr>
    </w:p>
    <w:p w:rsidR="000E17D8" w:rsidRDefault="00AB40B8" w:rsidP="000E17D8">
      <w:pPr>
        <w:rPr>
          <w:b/>
        </w:rPr>
      </w:pPr>
      <w:r>
        <w:rPr>
          <w:b/>
        </w:rPr>
        <w:lastRenderedPageBreak/>
        <w:t>Testing</w:t>
      </w:r>
    </w:p>
    <w:p w:rsidR="00AE4403" w:rsidRPr="00AE4403" w:rsidRDefault="00AE4403" w:rsidP="00AE4403">
      <w:pPr>
        <w:pStyle w:val="ListParagraph"/>
        <w:numPr>
          <w:ilvl w:val="0"/>
          <w:numId w:val="13"/>
        </w:numPr>
      </w:pPr>
      <w:r>
        <w:rPr>
          <w:b/>
        </w:rPr>
        <w:t>System Welcome:</w:t>
      </w:r>
    </w:p>
    <w:p w:rsidR="00AE4403" w:rsidRPr="00AE4403" w:rsidRDefault="00AE4403" w:rsidP="00AE4403">
      <w:pPr>
        <w:pStyle w:val="ListParagraph"/>
        <w:numPr>
          <w:ilvl w:val="1"/>
          <w:numId w:val="13"/>
        </w:numPr>
      </w:pPr>
      <w:r>
        <w:t xml:space="preserve">Check if the </w:t>
      </w:r>
      <w:r w:rsidR="007811FD">
        <w:t>initial system welcome</w:t>
      </w:r>
      <w:r w:rsidR="003C2B54">
        <w:t xml:space="preserve"> is printed correctly.</w:t>
      </w:r>
    </w:p>
    <w:p w:rsidR="007811FD" w:rsidRDefault="007811FD" w:rsidP="007811FD">
      <w:pPr>
        <w:pStyle w:val="ListParagraph"/>
        <w:numPr>
          <w:ilvl w:val="0"/>
          <w:numId w:val="13"/>
        </w:numPr>
        <w:spacing w:line="256" w:lineRule="auto"/>
      </w:pPr>
      <w:r>
        <w:rPr>
          <w:b/>
        </w:rPr>
        <w:t>Read in file:</w:t>
      </w:r>
    </w:p>
    <w:p w:rsidR="007811FD" w:rsidRDefault="007811FD" w:rsidP="007811FD">
      <w:pPr>
        <w:pStyle w:val="ListParagraph"/>
        <w:numPr>
          <w:ilvl w:val="1"/>
          <w:numId w:val="13"/>
        </w:numPr>
        <w:spacing w:line="256" w:lineRule="auto"/>
      </w:pPr>
      <w:r>
        <w:t>Enter a valid file and ensure that information is read in correctly.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 xml:space="preserve">Nodes must be connected </w:t>
      </w:r>
      <w:r w:rsidR="006C4E62">
        <w:t>via</w:t>
      </w:r>
      <w:r>
        <w:t xml:space="preserve"> pointers.</w:t>
      </w:r>
    </w:p>
    <w:p w:rsidR="007811FD" w:rsidRDefault="007811FD" w:rsidP="007811FD">
      <w:pPr>
        <w:pStyle w:val="ListParagraph"/>
        <w:numPr>
          <w:ilvl w:val="3"/>
          <w:numId w:val="13"/>
        </w:numPr>
        <w:spacing w:line="256" w:lineRule="auto"/>
      </w:pPr>
      <w:r>
        <w:t>Check for proper pointer usage.</w:t>
      </w:r>
    </w:p>
    <w:p w:rsidR="00615EEF" w:rsidRDefault="00615EEF" w:rsidP="00615EEF">
      <w:pPr>
        <w:pStyle w:val="ListParagraph"/>
        <w:numPr>
          <w:ilvl w:val="1"/>
          <w:numId w:val="13"/>
        </w:numPr>
        <w:spacing w:line="256" w:lineRule="auto"/>
      </w:pPr>
      <w:r>
        <w:t>Enter an in</w:t>
      </w:r>
      <w:r w:rsidR="006C4E62">
        <w:t>valid file, and re-prompt user after error message.</w:t>
      </w:r>
    </w:p>
    <w:p w:rsidR="007811FD" w:rsidRDefault="007811FD" w:rsidP="007811FD">
      <w:pPr>
        <w:pStyle w:val="ListParagraph"/>
        <w:numPr>
          <w:ilvl w:val="1"/>
          <w:numId w:val="13"/>
        </w:numPr>
        <w:spacing w:line="256" w:lineRule="auto"/>
      </w:pPr>
      <w:r>
        <w:t>Ensure that start and end nodes are received correctly.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>These</w:t>
      </w:r>
      <w:r w:rsidR="006C4E62">
        <w:t xml:space="preserve"> two </w:t>
      </w:r>
      <w:r>
        <w:t>nodes must both exist.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 xml:space="preserve">These </w:t>
      </w:r>
      <w:r w:rsidR="006C4E62">
        <w:t xml:space="preserve">two </w:t>
      </w:r>
      <w:r>
        <w:t>nodes must be connected.</w:t>
      </w:r>
    </w:p>
    <w:p w:rsidR="007811FD" w:rsidRDefault="007811FD" w:rsidP="007811FD">
      <w:pPr>
        <w:pStyle w:val="ListParagraph"/>
        <w:numPr>
          <w:ilvl w:val="1"/>
          <w:numId w:val="13"/>
        </w:numPr>
        <w:spacing w:line="256" w:lineRule="auto"/>
      </w:pPr>
      <w:r>
        <w:t>Traverse map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>Ensure that all visited nodes a properly marked and recorded.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>Ensure that the shortest path amongst these nodes is recorded.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>Ensure that both bits of information is correctly printed for the user.</w:t>
      </w:r>
    </w:p>
    <w:p w:rsidR="007811FD" w:rsidRDefault="0098132C" w:rsidP="007811FD">
      <w:pPr>
        <w:pStyle w:val="ListParagraph"/>
        <w:numPr>
          <w:ilvl w:val="1"/>
          <w:numId w:val="13"/>
        </w:numPr>
        <w:spacing w:line="256" w:lineRule="auto"/>
      </w:pPr>
      <w:r>
        <w:t>Read in multiple files</w:t>
      </w:r>
    </w:p>
    <w:p w:rsidR="007811FD" w:rsidRDefault="007811FD" w:rsidP="007811FD">
      <w:pPr>
        <w:pStyle w:val="ListParagraph"/>
        <w:numPr>
          <w:ilvl w:val="2"/>
          <w:numId w:val="13"/>
        </w:numPr>
        <w:spacing w:line="256" w:lineRule="auto"/>
      </w:pPr>
      <w:r>
        <w:t xml:space="preserve">Ensure </w:t>
      </w:r>
      <w:r w:rsidR="0098132C">
        <w:t>that the program can run correctly multiple times</w:t>
      </w:r>
      <w:r>
        <w:t xml:space="preserve"> and printed correctly.</w:t>
      </w:r>
    </w:p>
    <w:p w:rsidR="00066352" w:rsidRPr="00066352" w:rsidRDefault="00AE4403" w:rsidP="00F466C9">
      <w:pPr>
        <w:pStyle w:val="ListParagraph"/>
        <w:numPr>
          <w:ilvl w:val="0"/>
          <w:numId w:val="13"/>
        </w:numPr>
      </w:pPr>
      <w:r>
        <w:rPr>
          <w:b/>
        </w:rPr>
        <w:t xml:space="preserve">Quit the System: </w:t>
      </w:r>
    </w:p>
    <w:p w:rsidR="002A45CA" w:rsidRPr="00F466C9" w:rsidRDefault="00066352" w:rsidP="00066352">
      <w:pPr>
        <w:pStyle w:val="ListParagraph"/>
        <w:numPr>
          <w:ilvl w:val="1"/>
          <w:numId w:val="13"/>
        </w:numPr>
      </w:pPr>
      <w:r>
        <w:t xml:space="preserve">Check if the program </w:t>
      </w:r>
      <w:r w:rsidR="00AE4403">
        <w:t>p</w:t>
      </w:r>
      <w:r w:rsidR="00AE4403" w:rsidRPr="00962C90">
        <w:t>ost</w:t>
      </w:r>
      <w:r>
        <w:t>s</w:t>
      </w:r>
      <w:r w:rsidR="00AE4403" w:rsidRPr="00962C90">
        <w:t xml:space="preserve"> a thank you message </w:t>
      </w:r>
      <w:r w:rsidR="00AE4403">
        <w:t>and then exit</w:t>
      </w:r>
      <w:r>
        <w:t>s</w:t>
      </w:r>
      <w:r w:rsidR="00AE4403">
        <w:t>.</w:t>
      </w:r>
    </w:p>
    <w:sectPr w:rsidR="002A45CA" w:rsidRPr="00F466C9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92FA3" w:rsidRDefault="00492FA3" w:rsidP="00AD4A4E">
      <w:pPr>
        <w:spacing w:after="0" w:line="240" w:lineRule="auto"/>
      </w:pPr>
      <w:r>
        <w:separator/>
      </w:r>
    </w:p>
  </w:endnote>
  <w:endnote w:type="continuationSeparator" w:id="0">
    <w:p w:rsidR="00492FA3" w:rsidRDefault="00492FA3" w:rsidP="00AD4A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92FA3" w:rsidRDefault="00492FA3" w:rsidP="00AD4A4E">
      <w:pPr>
        <w:spacing w:after="0" w:line="240" w:lineRule="auto"/>
      </w:pPr>
      <w:r>
        <w:separator/>
      </w:r>
    </w:p>
  </w:footnote>
  <w:footnote w:type="continuationSeparator" w:id="0">
    <w:p w:rsidR="00492FA3" w:rsidRDefault="00492FA3" w:rsidP="00AD4A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4A4E" w:rsidRDefault="00AD4A4E">
    <w:pPr>
      <w:pStyle w:val="Header"/>
    </w:pPr>
    <w:r>
      <w:t>Jcc0044</w:t>
    </w:r>
    <w:r>
      <w:br/>
      <w:t>902521946</w:t>
    </w:r>
  </w:p>
  <w:p w:rsidR="00AD4A4E" w:rsidRDefault="00AD4A4E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C93359"/>
    <w:multiLevelType w:val="hybridMultilevel"/>
    <w:tmpl w:val="1D3E42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55B2A43"/>
    <w:multiLevelType w:val="hybridMultilevel"/>
    <w:tmpl w:val="23BC6D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B1035"/>
    <w:multiLevelType w:val="hybridMultilevel"/>
    <w:tmpl w:val="CF5EE5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991A28"/>
    <w:multiLevelType w:val="hybridMultilevel"/>
    <w:tmpl w:val="478A0C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4538D6"/>
    <w:multiLevelType w:val="hybridMultilevel"/>
    <w:tmpl w:val="4E98AC9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304500CF"/>
    <w:multiLevelType w:val="hybridMultilevel"/>
    <w:tmpl w:val="2BEEB81C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3779642C"/>
    <w:multiLevelType w:val="hybridMultilevel"/>
    <w:tmpl w:val="478A0C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B842ED"/>
    <w:multiLevelType w:val="hybridMultilevel"/>
    <w:tmpl w:val="61D486F0"/>
    <w:lvl w:ilvl="0" w:tplc="0409000F">
      <w:start w:val="1"/>
      <w:numFmt w:val="decimal"/>
      <w:lvlText w:val="%1."/>
      <w:lvlJc w:val="left"/>
      <w:pPr>
        <w:ind w:left="1080" w:hanging="720"/>
      </w:pPr>
      <w:rPr>
        <w:sz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0F5B0A"/>
    <w:multiLevelType w:val="hybridMultilevel"/>
    <w:tmpl w:val="0DEC5E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8932D85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4550BAE"/>
    <w:multiLevelType w:val="hybridMultilevel"/>
    <w:tmpl w:val="86E22D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6958BD4A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9FE384D"/>
    <w:multiLevelType w:val="hybridMultilevel"/>
    <w:tmpl w:val="A4249A3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3B4259"/>
    <w:multiLevelType w:val="hybridMultilevel"/>
    <w:tmpl w:val="B5D64F2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2F06F10"/>
    <w:multiLevelType w:val="hybridMultilevel"/>
    <w:tmpl w:val="478A0C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6005851"/>
    <w:multiLevelType w:val="hybridMultilevel"/>
    <w:tmpl w:val="3A4A9BB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075D4F"/>
    <w:multiLevelType w:val="hybridMultilevel"/>
    <w:tmpl w:val="7BE2E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D5CDA52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2"/>
  </w:num>
  <w:num w:numId="3">
    <w:abstractNumId w:val="0"/>
  </w:num>
  <w:num w:numId="4">
    <w:abstractNumId w:val="4"/>
  </w:num>
  <w:num w:numId="5">
    <w:abstractNumId w:val="2"/>
  </w:num>
  <w:num w:numId="6">
    <w:abstractNumId w:val="5"/>
  </w:num>
  <w:num w:numId="7">
    <w:abstractNumId w:val="9"/>
  </w:num>
  <w:num w:numId="8">
    <w:abstractNumId w:val="14"/>
  </w:num>
  <w:num w:numId="9">
    <w:abstractNumId w:val="8"/>
  </w:num>
  <w:num w:numId="10">
    <w:abstractNumId w:val="13"/>
  </w:num>
  <w:num w:numId="11">
    <w:abstractNumId w:val="11"/>
  </w:num>
  <w:num w:numId="12">
    <w:abstractNumId w:val="10"/>
  </w:num>
  <w:num w:numId="13">
    <w:abstractNumId w:val="6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126"/>
    <w:rsid w:val="000359D8"/>
    <w:rsid w:val="000552C0"/>
    <w:rsid w:val="00066352"/>
    <w:rsid w:val="000E17D8"/>
    <w:rsid w:val="000E79C1"/>
    <w:rsid w:val="0012667A"/>
    <w:rsid w:val="00146690"/>
    <w:rsid w:val="0016117F"/>
    <w:rsid w:val="0019436B"/>
    <w:rsid w:val="001A386A"/>
    <w:rsid w:val="001B52A4"/>
    <w:rsid w:val="001C7B06"/>
    <w:rsid w:val="0020623B"/>
    <w:rsid w:val="002A45CA"/>
    <w:rsid w:val="002B55B8"/>
    <w:rsid w:val="002C1650"/>
    <w:rsid w:val="00301A69"/>
    <w:rsid w:val="003C2B54"/>
    <w:rsid w:val="00486C01"/>
    <w:rsid w:val="00490126"/>
    <w:rsid w:val="00492FA3"/>
    <w:rsid w:val="004A5E7D"/>
    <w:rsid w:val="004A6C52"/>
    <w:rsid w:val="004E118A"/>
    <w:rsid w:val="004E29A8"/>
    <w:rsid w:val="004F7C35"/>
    <w:rsid w:val="00504AFC"/>
    <w:rsid w:val="00504D89"/>
    <w:rsid w:val="0056275E"/>
    <w:rsid w:val="0057109C"/>
    <w:rsid w:val="00573CF7"/>
    <w:rsid w:val="005E3D9D"/>
    <w:rsid w:val="00615EEF"/>
    <w:rsid w:val="00624B08"/>
    <w:rsid w:val="006C487C"/>
    <w:rsid w:val="006C4E62"/>
    <w:rsid w:val="007069AE"/>
    <w:rsid w:val="00706C0D"/>
    <w:rsid w:val="007258D9"/>
    <w:rsid w:val="00725AA2"/>
    <w:rsid w:val="00741857"/>
    <w:rsid w:val="007811FD"/>
    <w:rsid w:val="00790E09"/>
    <w:rsid w:val="007C4BA8"/>
    <w:rsid w:val="00884372"/>
    <w:rsid w:val="008C571D"/>
    <w:rsid w:val="0090579F"/>
    <w:rsid w:val="00962C90"/>
    <w:rsid w:val="00970086"/>
    <w:rsid w:val="0098132C"/>
    <w:rsid w:val="00A449FB"/>
    <w:rsid w:val="00AB40B8"/>
    <w:rsid w:val="00AD4A4E"/>
    <w:rsid w:val="00AE4403"/>
    <w:rsid w:val="00B20256"/>
    <w:rsid w:val="00B307A6"/>
    <w:rsid w:val="00B94643"/>
    <w:rsid w:val="00BA3320"/>
    <w:rsid w:val="00BC5D87"/>
    <w:rsid w:val="00BE53C2"/>
    <w:rsid w:val="00C241FD"/>
    <w:rsid w:val="00C82058"/>
    <w:rsid w:val="00C97D40"/>
    <w:rsid w:val="00CE39D1"/>
    <w:rsid w:val="00CF1210"/>
    <w:rsid w:val="00D0246B"/>
    <w:rsid w:val="00D4677D"/>
    <w:rsid w:val="00D54FB0"/>
    <w:rsid w:val="00D953B6"/>
    <w:rsid w:val="00DA6497"/>
    <w:rsid w:val="00DB55E8"/>
    <w:rsid w:val="00E0659C"/>
    <w:rsid w:val="00E42684"/>
    <w:rsid w:val="00E967DB"/>
    <w:rsid w:val="00EF2221"/>
    <w:rsid w:val="00F30CEF"/>
    <w:rsid w:val="00F466C9"/>
    <w:rsid w:val="00F50ECC"/>
    <w:rsid w:val="00FC586B"/>
    <w:rsid w:val="00FE2B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99D38C-D1D5-4715-BB24-7D0B3DDDAD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B52A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4A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4A4E"/>
  </w:style>
  <w:style w:type="paragraph" w:styleId="Footer">
    <w:name w:val="footer"/>
    <w:basedOn w:val="Normal"/>
    <w:link w:val="FooterChar"/>
    <w:uiPriority w:val="99"/>
    <w:unhideWhenUsed/>
    <w:rsid w:val="00AD4A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4A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924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1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4</Pages>
  <Words>480</Words>
  <Characters>273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Carroll</dc:creator>
  <cp:keywords/>
  <dc:description/>
  <cp:lastModifiedBy>John Carroll</cp:lastModifiedBy>
  <cp:revision>8</cp:revision>
  <dcterms:created xsi:type="dcterms:W3CDTF">2014-11-04T02:13:00Z</dcterms:created>
  <dcterms:modified xsi:type="dcterms:W3CDTF">2014-11-04T05:49:00Z</dcterms:modified>
</cp:coreProperties>
</file>